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822392" w:rsidRDefault="005C77F0">
      <w:r>
        <w:object w:dxaOrig="8038" w:dyaOrig="3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181.65pt" o:ole="">
            <v:imagedata r:id="rId5" o:title=""/>
          </v:shape>
          <o:OLEObject Type="Embed" ProgID="Visio.Drawing.11" ShapeID="_x0000_i1025" DrawAspect="Content" ObjectID="_1579515882" r:id="rId6"/>
        </w:object>
      </w:r>
      <w:bookmarkEnd w:id="0"/>
    </w:p>
    <w:sectPr w:rsidR="008223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77F0"/>
    <w:rsid w:val="00326588"/>
    <w:rsid w:val="005C77F0"/>
    <w:rsid w:val="00820699"/>
    <w:rsid w:val="0088594C"/>
    <w:rsid w:val="00E205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, Youhao</dc:creator>
  <cp:lastModifiedBy>Xi, Youhao</cp:lastModifiedBy>
  <cp:revision>1</cp:revision>
  <dcterms:created xsi:type="dcterms:W3CDTF">2018-02-07T20:38:00Z</dcterms:created>
  <dcterms:modified xsi:type="dcterms:W3CDTF">2018-02-07T20:38:00Z</dcterms:modified>
</cp:coreProperties>
</file>